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C5B15C" w14:textId="77777777" w:rsidR="008B1B92" w:rsidRDefault="00000000">
      <w:r>
        <w:rPr>
          <w:noProof/>
          <w:snapToGrid/>
        </w:rPr>
        <w:pict w14:anchorId="741F7BE1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09C3C58A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76E04AB1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1705310A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159E5985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030EB835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5D31C2EE" w14:textId="77777777" w:rsidR="008B1B92" w:rsidRDefault="00000000">
      <w:r>
        <w:rPr>
          <w:noProof/>
        </w:rPr>
        <w:pict w14:anchorId="76DD0879">
          <v:shape id="Metin Kutusu 7" o:spid="_x0000_s2053" type="#_x0000_t202" style="position:absolute;margin-left:0;margin-top:10.25pt;width:343.25pt;height:623.15pt;z-index:251662336;visibility:visible;mso-wrap-style:non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" fillcolor="white [3201]" strokecolor="#bfbfbf [2412]" strokeweight=".5pt">
            <v:textbox>
              <w:txbxContent>
                <w:p w14:paraId="103E4E67" w14:textId="77777777" w:rsidR="008B1B92" w:rsidRDefault="00C430A3" w:rsidP="008B1B92">
                  <w:pPr>
                    <w:jc w:val="center"/>
                  </w:pPr>
                  <w:r>
                    <w:object w:dxaOrig="5573" w:dyaOrig="11557" w14:anchorId="4303791D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7.75pt;height:610.5pt">
                        <v:imagedata r:id="rId7" o:title=""/>
                      </v:shape>
                      <o:OLEObject Type="Embed" ProgID="Visio.Drawing.15" ShapeID="_x0000_i1026" DrawAspect="Content" ObjectID="_1784447853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189AFCE6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13C99CCE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8915551" w14:textId="77777777" w:rsidR="008D3C19" w:rsidRPr="008D3C19" w:rsidRDefault="0020776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Bütçe</w:t>
                  </w:r>
                  <w:r w:rsidR="00C430A3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 Uygulama 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ehberi</w:t>
                  </w:r>
                </w:p>
                <w:p w14:paraId="3A82CD08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700861F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262169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3DCA44B" w14:textId="77777777" w:rsidR="008D3C19" w:rsidRPr="008D3C19" w:rsidRDefault="0020776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5018 S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ayılı 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amu Mali Y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im ve Kontrol Kanunu</w:t>
                  </w:r>
                </w:p>
                <w:p w14:paraId="6297A17E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E1B4D37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0CE4CF9C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25C6A927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154064C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F82763E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AFED9D3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DF7616C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614A1F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D655196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2F7EEE4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C945CFE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2C07702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CA24F94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9D3E862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186EF1D" w14:textId="77777777" w:rsidR="00C430A3" w:rsidRPr="00207768" w:rsidRDefault="00C430A3" w:rsidP="00C430A3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KS Satınalma ve Tahakkuk 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ube M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l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ğü</w:t>
                  </w:r>
                </w:p>
                <w:p w14:paraId="408FFA96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E8D182B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5E514FF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063395A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9C0CCE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2A4363F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C1C896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538D0B8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FAC25D2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A33B03F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BFD3B41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CD6E256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AB5E026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E64E2A6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F57FA22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D23BFB2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7DE53C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BCFF2E8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A68C64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764B790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DE2E3FC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450F7C3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13DDD0A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55A360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9694C13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986991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D16B27A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AC99AC8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343C7CA" w14:textId="77777777" w:rsidR="00C430A3" w:rsidRDefault="00C430A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A54881E" w14:textId="77777777" w:rsidR="008734BB" w:rsidRDefault="008734BB" w:rsidP="008734BB"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rateji Geli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irme Daire Ba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anl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ğı</w:t>
                  </w:r>
                </w:p>
                <w:p w14:paraId="57F6CAC7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CE1301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BBD79E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4BA276" w14:textId="77777777" w:rsidR="00C430A3" w:rsidRDefault="00C430A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EA46F71" w14:textId="77777777" w:rsidR="00C430A3" w:rsidRDefault="00C430A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5543570" w14:textId="77777777" w:rsidR="00C430A3" w:rsidRDefault="00C430A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A92FF66" w14:textId="77777777" w:rsidR="00C430A3" w:rsidRDefault="00C430A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45CD39C" w14:textId="77777777" w:rsidR="00C430A3" w:rsidRDefault="00C430A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2EBC33" w14:textId="77777777" w:rsidR="00207768" w:rsidRPr="00207768" w:rsidRDefault="00DC5E57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KS </w:t>
                  </w:r>
                  <w:r w:rsidR="008734BB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atınalma ve Tahakkuk 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ube M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l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ğü</w:t>
                  </w:r>
                </w:p>
                <w:p w14:paraId="53F6B0AA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9E4562E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7CAF62F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5329E4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17AC7DF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E52B11F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561B673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A1187F" w14:textId="77777777" w:rsidR="00C430A3" w:rsidRDefault="00C430A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3574E4" w14:textId="77777777" w:rsidR="00C430A3" w:rsidRPr="00207768" w:rsidRDefault="00C430A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590FFA41" w14:textId="77777777" w:rsidR="008B1B92" w:rsidRDefault="008B1B92"/>
    <w:p w14:paraId="550068A1" w14:textId="77777777" w:rsidR="008B1B92" w:rsidRDefault="008B1B92"/>
    <w:p w14:paraId="0BBABA3D" w14:textId="77777777" w:rsidR="008B1B92" w:rsidRDefault="008B1B92"/>
    <w:p w14:paraId="15877028" w14:textId="77777777" w:rsidR="008B1B92" w:rsidRDefault="008B1B92"/>
    <w:p w14:paraId="07E678A4" w14:textId="77777777" w:rsidR="008B1B92" w:rsidRDefault="008B1B92"/>
    <w:p w14:paraId="2FAED158" w14:textId="77777777" w:rsidR="008B1B92" w:rsidRDefault="008B1B92"/>
    <w:p w14:paraId="60A1E56C" w14:textId="77777777" w:rsidR="008B1B92" w:rsidRDefault="008B1B92"/>
    <w:p w14:paraId="3DEB52E0" w14:textId="77777777" w:rsidR="008B1B92" w:rsidRDefault="008B1B92"/>
    <w:p w14:paraId="07D731C5" w14:textId="77777777" w:rsidR="008B1B92" w:rsidRDefault="008B1B92"/>
    <w:p w14:paraId="659D1699" w14:textId="77777777" w:rsidR="008B1B92" w:rsidRDefault="008B1B92"/>
    <w:p w14:paraId="5678E916" w14:textId="77777777" w:rsidR="008B1B92" w:rsidRDefault="008B1B92"/>
    <w:p w14:paraId="7792D458" w14:textId="77777777" w:rsidR="008B1B92" w:rsidRDefault="008B1B92"/>
    <w:p w14:paraId="56E92EA0" w14:textId="77777777" w:rsidR="008B1B92" w:rsidRDefault="008B1B92"/>
    <w:p w14:paraId="4AAE974D" w14:textId="77777777" w:rsidR="008B1B92" w:rsidRDefault="008B1B92"/>
    <w:p w14:paraId="26EF4362" w14:textId="77777777" w:rsidR="008B1B92" w:rsidRDefault="008B1B92"/>
    <w:p w14:paraId="43F8DB58" w14:textId="77777777" w:rsidR="008B1B92" w:rsidRDefault="008B1B92"/>
    <w:p w14:paraId="3D03A984" w14:textId="77777777" w:rsidR="008B1B92" w:rsidRDefault="008B1B92"/>
    <w:p w14:paraId="508B1208" w14:textId="77777777" w:rsidR="008B1B92" w:rsidRDefault="008B1B92"/>
    <w:p w14:paraId="023F9806" w14:textId="77777777" w:rsidR="008B1B92" w:rsidRDefault="008B1B92"/>
    <w:p w14:paraId="5CB7CCDC" w14:textId="77777777" w:rsidR="008B1B92" w:rsidRDefault="008B1B92"/>
    <w:p w14:paraId="123AF3FC" w14:textId="77777777" w:rsidR="008B1B92" w:rsidRDefault="008B1B92"/>
    <w:p w14:paraId="7AAECFC7" w14:textId="77777777" w:rsidR="008B1B92" w:rsidRDefault="008B1B92"/>
    <w:p w14:paraId="1F65FF34" w14:textId="77777777" w:rsidR="008B1B92" w:rsidRDefault="008B1B92"/>
    <w:p w14:paraId="26FC35C0" w14:textId="77777777" w:rsidR="008B1B92" w:rsidRDefault="008B1B92"/>
    <w:p w14:paraId="34A6C1A5" w14:textId="77777777" w:rsidR="008B1B92" w:rsidRDefault="008B1B92"/>
    <w:p w14:paraId="7C5FA7EF" w14:textId="77777777" w:rsidR="008B1B92" w:rsidRDefault="008B1B92"/>
    <w:p w14:paraId="7CBA8996" w14:textId="77777777" w:rsidR="008B1B92" w:rsidRDefault="008B1B92"/>
    <w:p w14:paraId="1B3D32CF" w14:textId="77777777" w:rsidR="008B1B92" w:rsidRDefault="008B1B92"/>
    <w:p w14:paraId="15D2F7A8" w14:textId="77777777" w:rsidR="008B1B92" w:rsidRDefault="008B1B92"/>
    <w:p w14:paraId="5973B44F" w14:textId="77777777" w:rsidR="008B1B92" w:rsidRDefault="008B1B92"/>
    <w:p w14:paraId="46D91117" w14:textId="77777777" w:rsidR="008B1B92" w:rsidRDefault="008B1B92"/>
    <w:p w14:paraId="107189C2" w14:textId="77777777" w:rsidR="008B1B92" w:rsidRDefault="008B1B92"/>
    <w:p w14:paraId="6EBE8841" w14:textId="77777777" w:rsidR="008B1B92" w:rsidRDefault="008B1B92"/>
    <w:p w14:paraId="1E7E08F8" w14:textId="77777777" w:rsidR="008B1B92" w:rsidRDefault="008B1B92"/>
    <w:p w14:paraId="642AE689" w14:textId="77777777" w:rsidR="008B1B92" w:rsidRDefault="008B1B92"/>
    <w:p w14:paraId="5CDB0ACE" w14:textId="77777777" w:rsidR="008B1B92" w:rsidRDefault="008B1B92"/>
    <w:p w14:paraId="5A3A7666" w14:textId="77777777" w:rsidR="008B1B92" w:rsidRDefault="008B1B92"/>
    <w:p w14:paraId="0FDD00AC" w14:textId="77777777" w:rsidR="008B1B92" w:rsidRDefault="008B1B92"/>
    <w:p w14:paraId="2C6F8341" w14:textId="77777777" w:rsidR="008B1B92" w:rsidRDefault="008B1B92"/>
    <w:p w14:paraId="4D0B1401" w14:textId="77777777" w:rsidR="008B1B92" w:rsidRDefault="008B1B92"/>
    <w:p w14:paraId="3D0B3777" w14:textId="77777777" w:rsidR="008B1B92" w:rsidRDefault="008B1B92"/>
    <w:p w14:paraId="725BA68C" w14:textId="77777777" w:rsidR="008B1B92" w:rsidRDefault="008B1B92"/>
    <w:p w14:paraId="41112C4A" w14:textId="77777777" w:rsidR="008B1B92" w:rsidRDefault="008B1B92"/>
    <w:p w14:paraId="4ADCEE38" w14:textId="77777777" w:rsidR="008B1B92" w:rsidRDefault="008B1B92"/>
    <w:p w14:paraId="18ABC44C" w14:textId="77777777" w:rsidR="008B1B92" w:rsidRDefault="008B1B92"/>
    <w:p w14:paraId="109644F2" w14:textId="77777777" w:rsidR="008B1B92" w:rsidRDefault="008B1B92"/>
    <w:p w14:paraId="6FDFA744" w14:textId="77777777" w:rsidR="008B1B92" w:rsidRDefault="008B1B92"/>
    <w:p w14:paraId="7220D41C" w14:textId="77777777" w:rsidR="008B1B92" w:rsidRDefault="008B1B92"/>
    <w:p w14:paraId="7076327A" w14:textId="77777777" w:rsidR="008B1B92" w:rsidRDefault="008B1B92"/>
    <w:p w14:paraId="017B595A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4CD14F6" w14:textId="77777777" w:rsidR="00FC4CF7" w:rsidRDefault="00FC4CF7" w:rsidP="00151E02">
      <w:r>
        <w:separator/>
      </w:r>
    </w:p>
  </w:endnote>
  <w:endnote w:type="continuationSeparator" w:id="0">
    <w:p w14:paraId="6FE9F90D" w14:textId="77777777" w:rsidR="00FC4CF7" w:rsidRDefault="00FC4CF7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A9007B0" w14:textId="77777777" w:rsidR="003E1676" w:rsidRDefault="003E167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0C8D5C" w14:textId="77777777" w:rsidR="0049602F" w:rsidRPr="00F978E4" w:rsidRDefault="003E1676" w:rsidP="0049602F">
    <w:r>
      <w:rPr>
        <w:rFonts w:ascii="Arial" w:hAnsi="Arial" w:cs="Arial"/>
        <w:i/>
        <w:sz w:val="16"/>
      </w:rPr>
      <w:t>(Form No: İA-149</w:t>
    </w:r>
    <w:r w:rsidR="0049602F">
      <w:rPr>
        <w:rFonts w:ascii="Arial" w:hAnsi="Arial" w:cs="Arial"/>
        <w:i/>
        <w:sz w:val="16"/>
      </w:rPr>
      <w:t xml:space="preserve"> ;</w:t>
    </w:r>
    <w:r w:rsidR="0049602F">
      <w:rPr>
        <w:rFonts w:ascii="Arial" w:hAnsi="Arial" w:cs="Arial"/>
        <w:i/>
        <w:sz w:val="16"/>
        <w:szCs w:val="16"/>
      </w:rPr>
      <w:t xml:space="preserve"> Revizyon Tarihi: - ; </w:t>
    </w:r>
    <w:r w:rsidR="0049602F">
      <w:rPr>
        <w:rFonts w:ascii="Arial" w:hAnsi="Arial" w:cs="Arial"/>
        <w:i/>
        <w:sz w:val="16"/>
      </w:rPr>
      <w:t>Revizyon No: 00)</w:t>
    </w:r>
  </w:p>
  <w:p w14:paraId="5D97E327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69B7C57" w14:textId="77777777" w:rsidR="003E1676" w:rsidRDefault="003E167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4694871" w14:textId="77777777" w:rsidR="00FC4CF7" w:rsidRDefault="00FC4CF7" w:rsidP="00151E02">
      <w:r>
        <w:separator/>
      </w:r>
    </w:p>
  </w:footnote>
  <w:footnote w:type="continuationSeparator" w:id="0">
    <w:p w14:paraId="1B8D54F7" w14:textId="77777777" w:rsidR="00FC4CF7" w:rsidRDefault="00FC4CF7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04E9918" w14:textId="77777777" w:rsidR="003E1676" w:rsidRDefault="003E167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570B7B" w:rsidRPr="00570B7B" w14:paraId="0B4F74FE" w14:textId="77777777" w:rsidTr="00570B7B">
      <w:trPr>
        <w:trHeight w:val="276"/>
      </w:trPr>
      <w:tc>
        <w:tcPr>
          <w:tcW w:w="1526" w:type="dxa"/>
          <w:vMerge w:val="restart"/>
        </w:tcPr>
        <w:p w14:paraId="20841EA7" w14:textId="54945A85" w:rsidR="00561D82" w:rsidRPr="00570B7B" w:rsidRDefault="00570B7B" w:rsidP="00561D82">
          <w:pPr>
            <w:pStyle w:val="stBilgi"/>
            <w:rPr>
              <w:rFonts w:ascii="Arial" w:hAnsi="Arial" w:cs="Arial"/>
            </w:rPr>
          </w:pPr>
          <w:r w:rsidRPr="00570B7B">
            <w:rPr>
              <w:noProof/>
              <w:snapToGrid/>
            </w:rPr>
            <w:drawing>
              <wp:inline distT="0" distB="0" distL="0" distR="0" wp14:anchorId="5A61731C" wp14:editId="6789EE5C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7FB59205" w14:textId="77777777" w:rsidR="00570B7B" w:rsidRDefault="00570B7B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3BF3FBF9" w14:textId="77777777" w:rsidR="00570B7B" w:rsidRDefault="00570B7B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0798B221" w14:textId="73AFD7BA" w:rsidR="00561D82" w:rsidRPr="00570B7B" w:rsidRDefault="003D15DC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570B7B">
            <w:rPr>
              <w:rFonts w:ascii="Arial" w:hAnsi="Arial" w:cs="Arial"/>
              <w:b/>
              <w:sz w:val="24"/>
              <w:szCs w:val="18"/>
            </w:rPr>
            <w:t>ÖDENEK TALEP</w:t>
          </w:r>
          <w:r w:rsidR="00561D82" w:rsidRPr="00570B7B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07F65E14" w14:textId="77777777" w:rsidR="00561D82" w:rsidRPr="00570B7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70B7B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1183E0B0" w14:textId="77777777" w:rsidR="00561D82" w:rsidRPr="00570B7B" w:rsidRDefault="003E1676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70B7B">
            <w:rPr>
              <w:rFonts w:ascii="Arial" w:hAnsi="Arial" w:cs="Arial"/>
              <w:b/>
              <w:sz w:val="18"/>
            </w:rPr>
            <w:t>İA-149</w:t>
          </w:r>
        </w:p>
      </w:tc>
    </w:tr>
    <w:tr w:rsidR="00570B7B" w:rsidRPr="00570B7B" w14:paraId="7E8D9B8B" w14:textId="77777777" w:rsidTr="00570B7B">
      <w:trPr>
        <w:trHeight w:val="276"/>
      </w:trPr>
      <w:tc>
        <w:tcPr>
          <w:tcW w:w="1526" w:type="dxa"/>
          <w:vMerge/>
        </w:tcPr>
        <w:p w14:paraId="0247D878" w14:textId="77777777" w:rsidR="00561D82" w:rsidRPr="00570B7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19481CCF" w14:textId="77777777" w:rsidR="00561D82" w:rsidRPr="00570B7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7E85E0ED" w14:textId="77777777" w:rsidR="00561D82" w:rsidRPr="00570B7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70B7B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7112EFFC" w14:textId="77777777" w:rsidR="00561D82" w:rsidRPr="00570B7B" w:rsidRDefault="0049602F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70B7B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570B7B" w:rsidRPr="00570B7B" w14:paraId="5B23666A" w14:textId="77777777" w:rsidTr="00570B7B">
      <w:trPr>
        <w:trHeight w:val="276"/>
      </w:trPr>
      <w:tc>
        <w:tcPr>
          <w:tcW w:w="1526" w:type="dxa"/>
          <w:vMerge/>
        </w:tcPr>
        <w:p w14:paraId="19950D39" w14:textId="77777777" w:rsidR="00561D82" w:rsidRPr="00570B7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6290293" w14:textId="77777777" w:rsidR="00561D82" w:rsidRPr="00570B7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E548416" w14:textId="77777777" w:rsidR="00561D82" w:rsidRPr="00570B7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70B7B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3B5C3328" w14:textId="77777777" w:rsidR="00561D82" w:rsidRPr="00570B7B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70B7B">
            <w:rPr>
              <w:rFonts w:ascii="Arial" w:hAnsi="Arial" w:cs="Arial"/>
              <w:b/>
              <w:sz w:val="18"/>
            </w:rPr>
            <w:t>-</w:t>
          </w:r>
        </w:p>
      </w:tc>
    </w:tr>
    <w:tr w:rsidR="00570B7B" w:rsidRPr="00570B7B" w14:paraId="2C8A160C" w14:textId="77777777" w:rsidTr="00570B7B">
      <w:trPr>
        <w:trHeight w:val="276"/>
      </w:trPr>
      <w:tc>
        <w:tcPr>
          <w:tcW w:w="1526" w:type="dxa"/>
          <w:vMerge/>
        </w:tcPr>
        <w:p w14:paraId="781CC506" w14:textId="77777777" w:rsidR="00561D82" w:rsidRPr="00570B7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2BF7331" w14:textId="77777777" w:rsidR="00561D82" w:rsidRPr="00570B7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5B2C398" w14:textId="77777777" w:rsidR="00561D82" w:rsidRPr="00570B7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70B7B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360658D1" w14:textId="77777777" w:rsidR="00561D82" w:rsidRPr="00570B7B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70B7B">
            <w:rPr>
              <w:rFonts w:ascii="Arial" w:hAnsi="Arial" w:cs="Arial"/>
              <w:b/>
              <w:sz w:val="18"/>
            </w:rPr>
            <w:t>00</w:t>
          </w:r>
        </w:p>
      </w:tc>
    </w:tr>
    <w:tr w:rsidR="00570B7B" w:rsidRPr="00570B7B" w14:paraId="121AF467" w14:textId="77777777" w:rsidTr="00570B7B">
      <w:trPr>
        <w:trHeight w:val="276"/>
      </w:trPr>
      <w:tc>
        <w:tcPr>
          <w:tcW w:w="1526" w:type="dxa"/>
          <w:vMerge/>
        </w:tcPr>
        <w:p w14:paraId="487C8388" w14:textId="77777777" w:rsidR="00561D82" w:rsidRPr="00570B7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BCEC295" w14:textId="77777777" w:rsidR="00561D82" w:rsidRPr="00570B7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760BC796" w14:textId="77777777" w:rsidR="00561D82" w:rsidRPr="00570B7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70B7B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3CF4B044" w14:textId="77777777" w:rsidR="00561D82" w:rsidRPr="00570B7B" w:rsidRDefault="0009514C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70B7B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570B7B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570B7B">
            <w:rPr>
              <w:rFonts w:ascii="Arial" w:hAnsi="Arial" w:cs="Arial"/>
              <w:b/>
              <w:sz w:val="18"/>
            </w:rPr>
            <w:fldChar w:fldCharType="separate"/>
          </w:r>
          <w:r w:rsidR="003E1676" w:rsidRPr="00570B7B">
            <w:rPr>
              <w:rFonts w:ascii="Arial" w:hAnsi="Arial" w:cs="Arial"/>
              <w:b/>
              <w:noProof/>
              <w:sz w:val="18"/>
            </w:rPr>
            <w:t>1</w:t>
          </w:r>
          <w:r w:rsidRPr="00570B7B">
            <w:rPr>
              <w:rFonts w:ascii="Arial" w:hAnsi="Arial" w:cs="Arial"/>
              <w:b/>
              <w:sz w:val="18"/>
            </w:rPr>
            <w:fldChar w:fldCharType="end"/>
          </w:r>
          <w:r w:rsidR="00561D82" w:rsidRPr="00570B7B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3E1676" w:rsidRPr="00570B7B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2F1EC2C6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F9026C" w14:textId="77777777" w:rsidR="003E1676" w:rsidRDefault="003E167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9514C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51E02"/>
    <w:rsid w:val="00153BED"/>
    <w:rsid w:val="001626DF"/>
    <w:rsid w:val="00172F6A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84679"/>
    <w:rsid w:val="002A782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5DC"/>
    <w:rsid w:val="003D1889"/>
    <w:rsid w:val="003D5EC6"/>
    <w:rsid w:val="003D7117"/>
    <w:rsid w:val="003E1676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612FB"/>
    <w:rsid w:val="004813F4"/>
    <w:rsid w:val="0049602F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70B7B"/>
    <w:rsid w:val="00583DFE"/>
    <w:rsid w:val="00586B8D"/>
    <w:rsid w:val="005A1694"/>
    <w:rsid w:val="005A5855"/>
    <w:rsid w:val="005C478E"/>
    <w:rsid w:val="005C76B3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6F356A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41B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1BC9"/>
    <w:rsid w:val="009C53DE"/>
    <w:rsid w:val="00A03B57"/>
    <w:rsid w:val="00A21AAE"/>
    <w:rsid w:val="00A22E0A"/>
    <w:rsid w:val="00A51B1C"/>
    <w:rsid w:val="00A62ED7"/>
    <w:rsid w:val="00A67972"/>
    <w:rsid w:val="00A76DD0"/>
    <w:rsid w:val="00A94E35"/>
    <w:rsid w:val="00AB0F9B"/>
    <w:rsid w:val="00AB5E7E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430A3"/>
    <w:rsid w:val="00C644E9"/>
    <w:rsid w:val="00C821F5"/>
    <w:rsid w:val="00C8612B"/>
    <w:rsid w:val="00C92520"/>
    <w:rsid w:val="00C930F8"/>
    <w:rsid w:val="00CA5486"/>
    <w:rsid w:val="00CB13C1"/>
    <w:rsid w:val="00CB191C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2DA0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09B9"/>
    <w:rsid w:val="00E75E77"/>
    <w:rsid w:val="00E77D11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C4CF7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733FBAC2"/>
  <w15:docId w15:val="{86BEC50F-A8FD-446B-BCB1-AC18D6D4A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table" w:styleId="DzTablo5">
    <w:name w:val="Plain Table 5"/>
    <w:basedOn w:val="NormalTablo"/>
    <w:uiPriority w:val="45"/>
    <w:rsid w:val="00570B7B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3</cp:revision>
  <cp:lastPrinted>2021-07-05T10:45:00Z</cp:lastPrinted>
  <dcterms:created xsi:type="dcterms:W3CDTF">2020-07-22T05:02:00Z</dcterms:created>
  <dcterms:modified xsi:type="dcterms:W3CDTF">2024-08-06T08:11:00Z</dcterms:modified>
</cp:coreProperties>
</file>